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C58BEAE" w14:textId="33E0AF45" w:rsidR="00E232A4" w:rsidRPr="00E232A4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2874038" w:history="1">
            <w:r w:rsidR="00E232A4"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1.</w:t>
            </w:r>
            <w:r w:rsidR="00E232A4"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="00E232A4"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ANÁLISIS: DESCRIPCIÓN DEL PROBLEMA A RESOLVER</w: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38 \h </w:instrTex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1</w: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97D899" w14:textId="0D7BB347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39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ERIMIEN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39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5D590C" w14:textId="449DD3AE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0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1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ISITOS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0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2DF7AD" w14:textId="5F21CDAC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1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2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ISITOS NO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1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38B47" w14:textId="06C6EB4D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2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3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MODELO DE DA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2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82FE0F" w14:textId="09FA2874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3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4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AGRAMA DE CASOS DE USO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3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3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594211" w14:textId="1E46D3BE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4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5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STRICCIONES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4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485DFE" w14:textId="47A2B705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5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3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: ESQUEMA FUNCIONAL Y DE COMPONENT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5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4AAE9F" w14:textId="7B253E7C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6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4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: DIAGRAMA UML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6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19B8F8" w14:textId="425ABB22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7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5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IMPLEMENTACIÓN: FUNCIONAMIENTO E INTERRELACIÓN DE COMPONENT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7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D9C634" w14:textId="453719FD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8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6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EPENDENCIAS MAVEN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8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9596FF" w14:textId="42420D80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9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7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 DE LA BASE DE DA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9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6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CEBA3C" w14:textId="5DA22AED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50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8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MANUAL DE USUARIO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50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9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CB648A" w14:textId="73ED9F7C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51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9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APORTACIONES EXTRAORDINARIA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51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9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8696E4" w14:textId="642CF8FC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287403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287403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287404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5C5C0B" w14:paraId="1D839416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5C5C0B" w14:paraId="6A9FA3C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5C5C0B" w14:paraId="0F718925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5C5C0B" w14:paraId="6A3CC793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5C5C0B" w14:paraId="5BA2019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287404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5C5C0B" w14:paraId="38F724E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5C5C0B" w14:paraId="2D639E5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287404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3.8pt" o:ole="">
            <v:imagedata r:id="rId8" o:title=""/>
          </v:shape>
          <o:OLEObject Type="Embed" ProgID="Visio.Drawing.15" ShapeID="_x0000_i1025" DrawAspect="Content" ObjectID="_1586616177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287404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5pt;height:633.6pt" o:ole="">
            <v:imagedata r:id="rId10" o:title=""/>
          </v:shape>
          <o:OLEObject Type="Embed" ProgID="Visio.Drawing.15" ShapeID="_x0000_i1026" DrawAspect="Content" ObjectID="_1586616178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287404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7" w:name="_Toc512874045"/>
      <w:r w:rsidRPr="00EA026A">
        <w:t>DISEÑO: ESQUEMA FUNCIONAL Y DE COMPONENTES</w:t>
      </w:r>
      <w:bookmarkEnd w:id="7"/>
    </w:p>
    <w:p w14:paraId="2037120B" w14:textId="0BCF4CFB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8" w:name="_Toc512874046"/>
      <w:r w:rsidRPr="00EA026A">
        <w:t>DISEÑO: DIAGRAMA UML</w:t>
      </w:r>
      <w:bookmarkEnd w:id="8"/>
    </w:p>
    <w:p w14:paraId="4233E3F7" w14:textId="17042A4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9" w:name="_Toc512874047"/>
      <w:r w:rsidRPr="00EA026A">
        <w:t>IMPLEMENTACIÓN: FUNCIONAMIENTO E INTERRELACIÓN DE COMPONENTES</w:t>
      </w:r>
      <w:bookmarkEnd w:id="9"/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0" w:name="_Toc512874048"/>
      <w:r w:rsidRPr="00EA026A">
        <w:t>DEPENDENCIAS MAVEN</w:t>
      </w:r>
      <w:bookmarkEnd w:id="10"/>
    </w:p>
    <w:p w14:paraId="594A180C" w14:textId="28BCEBB4" w:rsidR="005C5C0B" w:rsidRDefault="005C5C0B" w:rsidP="005C5C0B">
      <w:pPr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lastRenderedPageBreak/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1" w:name="_Toc512874049"/>
      <w:r w:rsidRPr="00EA026A">
        <w:t>DISEÑO DE LA BASE DE DATOS</w:t>
      </w:r>
      <w:bookmarkEnd w:id="11"/>
    </w:p>
    <w:p w14:paraId="10AD1B2E" w14:textId="7322C36F" w:rsidR="00E232A4" w:rsidRPr="00E232A4" w:rsidRDefault="00E232A4" w:rsidP="00E232A4">
      <w:pPr>
        <w:pStyle w:val="Heading2"/>
        <w:spacing w:after="240"/>
      </w:pPr>
      <w:r>
        <w:t>ENTIDAD RELACIÓN</w:t>
      </w:r>
    </w:p>
    <w:p w14:paraId="2CF6C642" w14:textId="02E27FD6" w:rsidR="00681A31" w:rsidRPr="00681A31" w:rsidRDefault="00DE6BA1" w:rsidP="00AC307B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bookmarkStart w:id="12" w:name="_GoBack"/>
      <w:bookmarkEnd w:id="12"/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34" type="#_x0000_t75" style="width:467.7pt;height:354.8pt" o:ole="">
            <v:imagedata r:id="rId13" o:title=""/>
          </v:shape>
          <o:OLEObject Type="Embed" ProgID="Visio.Drawing.15" ShapeID="_x0000_i1034" DrawAspect="Content" ObjectID="_1586616179" r:id="rId14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687EAC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687EAC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687EAC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334040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</w:t>
            </w:r>
            <w:proofErr w:type="gramStart"/>
            <w:r w:rsidRPr="00334040">
              <w:rPr>
                <w:rFonts w:ascii="Arial Narrow" w:hAnsi="Arial Narrow"/>
                <w:i/>
                <w:sz w:val="24"/>
              </w:rPr>
              <w:t>a</w:t>
            </w:r>
            <w:proofErr w:type="gramEnd"/>
            <w:r w:rsidRPr="00334040">
              <w:rPr>
                <w:rFonts w:ascii="Arial Narrow" w:hAnsi="Arial Narrow"/>
                <w:i/>
                <w:sz w:val="24"/>
              </w:rPr>
              <w:t xml:space="preserve"> </w:t>
            </w:r>
            <w:r w:rsidRPr="00334040">
              <w:rPr>
                <w:rFonts w:ascii="Arial Narrow" w:hAnsi="Arial Narrow"/>
                <w:sz w:val="24"/>
              </w:rPr>
              <w:t xml:space="preserve">ADMIN &amp; </w:t>
            </w: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334040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334040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r>
        <w:t>IMPLEMENTACIÓN FÍSICA</w:t>
      </w:r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d autogenerado para un </w:t>
            </w: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</w:t>
            </w: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B6318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2874050"/>
      <w:r w:rsidRPr="00EA026A">
        <w:t>MANUAL DE USUARIO</w:t>
      </w:r>
      <w:bookmarkEnd w:id="13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4" w:name="_Toc512874051"/>
      <w:r w:rsidRPr="00EA026A">
        <w:t>APORTACIONES EXTRAORDINARIAS</w:t>
      </w:r>
      <w:bookmarkEnd w:id="14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BE155E" w14:textId="77777777" w:rsidR="00550AAB" w:rsidRDefault="00550AAB" w:rsidP="005C6217">
      <w:r>
        <w:separator/>
      </w:r>
    </w:p>
  </w:endnote>
  <w:endnote w:type="continuationSeparator" w:id="0">
    <w:p w14:paraId="4636E68B" w14:textId="77777777" w:rsidR="00550AAB" w:rsidRDefault="00550AAB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5C6217" w:rsidRPr="009644D4" w14:paraId="2D14A184" w14:textId="77777777" w:rsidTr="00594C71">
      <w:tc>
        <w:tcPr>
          <w:tcW w:w="3116" w:type="dxa"/>
          <w:vAlign w:val="center"/>
        </w:tcPr>
        <w:p w14:paraId="6829A24E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11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5C6217" w:rsidRDefault="005C621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88CBE7" w14:textId="77777777" w:rsidR="00550AAB" w:rsidRDefault="00550AAB" w:rsidP="005C6217">
      <w:r>
        <w:separator/>
      </w:r>
    </w:p>
  </w:footnote>
  <w:footnote w:type="continuationSeparator" w:id="0">
    <w:p w14:paraId="2454F43D" w14:textId="77777777" w:rsidR="00550AAB" w:rsidRDefault="00550AAB" w:rsidP="005C6217">
      <w:r>
        <w:continuationSeparator/>
      </w:r>
    </w:p>
  </w:footnote>
  <w:footnote w:id="1">
    <w:p w14:paraId="077048D9" w14:textId="68D39ED4" w:rsidR="00CC4382" w:rsidRDefault="00CC438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135E0A"/>
    <w:rsid w:val="00160610"/>
    <w:rsid w:val="001876D5"/>
    <w:rsid w:val="00195E51"/>
    <w:rsid w:val="0019730A"/>
    <w:rsid w:val="001C34ED"/>
    <w:rsid w:val="002879CC"/>
    <w:rsid w:val="002A5EB6"/>
    <w:rsid w:val="002B55E1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51213"/>
    <w:rsid w:val="0047771A"/>
    <w:rsid w:val="004D6B54"/>
    <w:rsid w:val="004F6396"/>
    <w:rsid w:val="005248E0"/>
    <w:rsid w:val="00534A34"/>
    <w:rsid w:val="00550AAB"/>
    <w:rsid w:val="005533F3"/>
    <w:rsid w:val="00571F2E"/>
    <w:rsid w:val="005C5C0B"/>
    <w:rsid w:val="005C6217"/>
    <w:rsid w:val="006020B6"/>
    <w:rsid w:val="006402EB"/>
    <w:rsid w:val="00672EAC"/>
    <w:rsid w:val="00681A31"/>
    <w:rsid w:val="00687EAC"/>
    <w:rsid w:val="007554D4"/>
    <w:rsid w:val="007F033B"/>
    <w:rsid w:val="00863C52"/>
    <w:rsid w:val="00971FDA"/>
    <w:rsid w:val="009C3AA3"/>
    <w:rsid w:val="009C7454"/>
    <w:rsid w:val="00A14E71"/>
    <w:rsid w:val="00A97B6F"/>
    <w:rsid w:val="00AC307B"/>
    <w:rsid w:val="00B63186"/>
    <w:rsid w:val="00CC4382"/>
    <w:rsid w:val="00CF05D1"/>
    <w:rsid w:val="00D37DA0"/>
    <w:rsid w:val="00D57506"/>
    <w:rsid w:val="00DC6C7F"/>
    <w:rsid w:val="00DE6BA1"/>
    <w:rsid w:val="00E232A4"/>
    <w:rsid w:val="00E266BA"/>
    <w:rsid w:val="00E647BE"/>
    <w:rsid w:val="00EA026A"/>
    <w:rsid w:val="00ED62B8"/>
    <w:rsid w:val="00EE1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807D7B-EA32-4B40-8514-368CF460A1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9</Pages>
  <Words>1231</Words>
  <Characters>7022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64</cp:revision>
  <dcterms:created xsi:type="dcterms:W3CDTF">2018-04-09T09:42:00Z</dcterms:created>
  <dcterms:modified xsi:type="dcterms:W3CDTF">2018-04-30T15:56:00Z</dcterms:modified>
</cp:coreProperties>
</file>